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622F3" w:rsidRPr="000622F3" w:rsidRDefault="000622F3" w:rsidP="000622F3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0622F3">
        <w:rPr>
          <w:rFonts w:ascii="Courier New" w:hAnsi="Courier New" w:cs="Courier New"/>
          <w:sz w:val="28"/>
          <w:szCs w:val="28"/>
          <w:lang w:val="en-US"/>
        </w:rPr>
        <w:t xml:space="preserve"> 2</w:t>
      </w:r>
      <w:r w:rsidRPr="000622F3">
        <w:rPr>
          <w:rFonts w:ascii="Courier New" w:hAnsi="Courier New" w:cs="Courier New"/>
          <w:sz w:val="28"/>
          <w:szCs w:val="28"/>
          <w:lang w:val="en-US"/>
        </w:rPr>
        <w:t>2</w:t>
      </w:r>
      <w:r w:rsidRPr="000622F3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0622F3" w:rsidRPr="000622F3" w:rsidRDefault="000622F3" w:rsidP="000622F3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0622F3" w:rsidRPr="000622F3" w:rsidRDefault="000622F3" w:rsidP="000622F3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0622F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0622F3">
        <w:rPr>
          <w:rFonts w:ascii="Courier New" w:hAnsi="Courier New" w:cs="Courier New"/>
          <w:sz w:val="28"/>
          <w:szCs w:val="28"/>
          <w:lang w:val="en-US"/>
        </w:rPr>
        <w:t>-3</w:t>
      </w:r>
    </w:p>
    <w:p w:rsidR="007D4E00" w:rsidRPr="00343638" w:rsidRDefault="007D4E00" w:rsidP="007D4E0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bookmarkEnd w:id="0"/>
    </w:p>
    <w:p w:rsidR="007D4E00" w:rsidRPr="00693D0F" w:rsidRDefault="00693D0F" w:rsidP="007D4E00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HTTP Authentication </w:t>
      </w:r>
    </w:p>
    <w:p w:rsidR="007D4E00" w:rsidRPr="00343638" w:rsidRDefault="007D4E00" w:rsidP="007D4E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>
        <w:rPr>
          <w:rFonts w:ascii="Courier New" w:hAnsi="Courier New" w:cs="Courier New"/>
          <w:sz w:val="28"/>
          <w:szCs w:val="28"/>
        </w:rPr>
        <w:t xml:space="preserve">  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утентификация </w:t>
      </w:r>
      <w:r>
        <w:rPr>
          <w:rFonts w:ascii="Courier New" w:hAnsi="Courier New" w:cs="Courier New"/>
          <w:sz w:val="28"/>
          <w:szCs w:val="28"/>
        </w:rPr>
        <w:t xml:space="preserve">– процедура проверки подлинности идентификации пользователя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F6EC3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вторизация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693D0F" w:rsidRPr="004F6EC3" w:rsidRDefault="004F6EC3" w:rsidP="004F6EC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3F1ABE" w:rsidRDefault="003F1ABE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7ED0EE" wp14:editId="20222A2E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5F325D56" wp14:editId="2A339D63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64B7E" w:rsidRDefault="00164B7E" w:rsidP="00164B7E">
      <w:pPr>
        <w:ind w:firstLine="28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F3B112" wp14:editId="21DCDCAD">
            <wp:extent cx="5433060" cy="1249680"/>
            <wp:effectExtent l="19050" t="19050" r="1524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6188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6C53" w:rsidRPr="003F1ABE" w:rsidRDefault="00336C53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B41DD" w:rsidRPr="00DC410E" w:rsidRDefault="00DC410E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261pt" o:ole="">
            <v:imagedata r:id="rId11" o:title=""/>
          </v:shape>
          <o:OLEObject Type="Embed" ProgID="Visio.Drawing.11" ShapeID="_x0000_i1025" DrawAspect="Content" ObjectID="_1789233790" r:id="rId12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DC410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4A7CC1" wp14:editId="01A0D75A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 id="_x0000_i1026" type="#_x0000_t75" style="width:431.25pt;height:233.25pt" o:ole="">
            <v:imagedata r:id="rId14" o:title=""/>
          </v:shape>
          <o:OLEObject Type="Embed" ProgID="Visio.Drawing.11" ShapeID="_x0000_i1026" DrawAspect="Content" ObjectID="_1789233791" r:id="rId15"/>
        </w:object>
      </w:r>
    </w:p>
    <w:p w:rsidR="00DC410E" w:rsidRP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05C14E" wp14:editId="15D5AC6C">
            <wp:extent cx="5334000" cy="22955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EC3" w:rsidRDefault="004F6EC3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DC410E" w:rsidRDefault="006A2AD6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56" w:dyaOrig="7803">
          <v:shape id="_x0000_i1027" type="#_x0000_t75" style="width:423.75pt;height:315.75pt" o:ole="">
            <v:imagedata r:id="rId17" o:title=""/>
          </v:shape>
          <o:OLEObject Type="Embed" ProgID="Visio.Drawing.11" ShapeID="_x0000_i1027" DrawAspect="Content" ObjectID="_1789233792" r:id="rId18"/>
        </w:object>
      </w: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Pr="00724967" w:rsidRDefault="000122D9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4211A1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336C5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>
        <w:rPr>
          <w:rFonts w:ascii="Courier New" w:hAnsi="Courier New" w:cs="Courier New"/>
          <w:sz w:val="28"/>
          <w:szCs w:val="28"/>
        </w:rPr>
        <w:t>: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="00DC410E">
        <w:rPr>
          <w:rFonts w:ascii="Courier New" w:hAnsi="Courier New" w:cs="Courier New"/>
          <w:sz w:val="28"/>
          <w:szCs w:val="28"/>
          <w:lang w:val="en-US"/>
        </w:rPr>
        <w:t>Forms</w:t>
      </w:r>
      <w:r w:rsidR="00DC410E" w:rsidRPr="000122D9">
        <w:rPr>
          <w:rFonts w:ascii="Courier New" w:hAnsi="Courier New" w:cs="Courier New"/>
          <w:sz w:val="28"/>
          <w:szCs w:val="28"/>
        </w:rPr>
        <w:t xml:space="preserve"> (</w:t>
      </w:r>
      <w:r w:rsidR="00DC410E">
        <w:rPr>
          <w:rFonts w:ascii="Courier New" w:hAnsi="Courier New" w:cs="Courier New"/>
          <w:sz w:val="28"/>
          <w:szCs w:val="28"/>
        </w:rPr>
        <w:t>не</w:t>
      </w:r>
      <w:r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  <w:r w:rsidR="00DC410E" w:rsidRPr="000122D9">
        <w:rPr>
          <w:rFonts w:ascii="Courier New" w:hAnsi="Courier New" w:cs="Courier New"/>
          <w:sz w:val="28"/>
          <w:szCs w:val="28"/>
        </w:rPr>
        <w:t>)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4211A1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02.75pt;height:199.5pt" o:ole="">
            <v:imagedata r:id="rId23" o:title=""/>
          </v:shape>
          <o:OLEObject Type="Embed" ProgID="Visio.Drawing.11" ShapeID="_x0000_i1028" DrawAspect="Content" ObjectID="_1789233793" r:id="rId24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556FF" w:rsidRPr="007E2659" w:rsidRDefault="005556FF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TSL-</w:t>
      </w:r>
      <w:r>
        <w:rPr>
          <w:rFonts w:ascii="Courier New" w:hAnsi="Courier New" w:cs="Courier New"/>
          <w:sz w:val="28"/>
          <w:szCs w:val="28"/>
        </w:rPr>
        <w:t>аутентификация.</w:t>
      </w:r>
    </w:p>
    <w:p w:rsidR="007E2659" w:rsidRPr="007E2659" w:rsidRDefault="007E2659" w:rsidP="007E2659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стандартный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 xml:space="preserve">формат хранения и  </w:t>
      </w:r>
      <w:r>
        <w:rPr>
          <w:rFonts w:ascii="Courier New" w:hAnsi="Courier New" w:cs="Courier New"/>
          <w:sz w:val="28"/>
          <w:szCs w:val="28"/>
        </w:rPr>
        <w:t xml:space="preserve">транспортировки </w:t>
      </w:r>
      <w:r w:rsidRPr="006F0745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</w:t>
      </w:r>
      <w:r w:rsidRPr="0097764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сертификаты в</w:t>
      </w:r>
      <w:r w:rsidRPr="006F0745">
        <w:rPr>
          <w:rFonts w:ascii="Courier New" w:hAnsi="Courier New" w:cs="Courier New"/>
          <w:sz w:val="28"/>
          <w:szCs w:val="28"/>
        </w:rPr>
        <w:t>ыда</w:t>
      </w:r>
      <w:r>
        <w:rPr>
          <w:rFonts w:ascii="Courier New" w:hAnsi="Courier New" w:cs="Courier New"/>
          <w:sz w:val="28"/>
          <w:szCs w:val="28"/>
        </w:rPr>
        <w:t>ю</w:t>
      </w:r>
      <w:r w:rsidRPr="006F0745">
        <w:rPr>
          <w:rFonts w:ascii="Courier New" w:hAnsi="Courier New" w:cs="Courier New"/>
          <w:sz w:val="28"/>
          <w:szCs w:val="28"/>
        </w:rPr>
        <w:t>т центр</w:t>
      </w:r>
      <w:r>
        <w:rPr>
          <w:rFonts w:ascii="Courier New" w:hAnsi="Courier New" w:cs="Courier New"/>
          <w:sz w:val="28"/>
          <w:szCs w:val="28"/>
        </w:rPr>
        <w:t>ы</w:t>
      </w:r>
      <w:r w:rsidRPr="006F0745">
        <w:rPr>
          <w:rFonts w:ascii="Courier New" w:hAnsi="Courier New" w:cs="Courier New"/>
          <w:sz w:val="28"/>
          <w:szCs w:val="28"/>
        </w:rPr>
        <w:t xml:space="preserve"> сертификации (</w:t>
      </w:r>
      <w:r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  <w:r w:rsidRPr="006F0745">
        <w:rPr>
          <w:rFonts w:ascii="Courier New" w:hAnsi="Courier New" w:cs="Courier New"/>
          <w:sz w:val="28"/>
          <w:szCs w:val="28"/>
        </w:rPr>
        <w:t xml:space="preserve">). </w:t>
      </w:r>
      <w:hyperlink r:id="rId25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thwate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, </w:t>
      </w:r>
      <w:hyperlink r:id="rId26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Verysign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;  </w:t>
      </w:r>
      <w:r>
        <w:rPr>
          <w:rFonts w:ascii="Courier New" w:hAnsi="Courier New" w:cs="Courier New"/>
          <w:sz w:val="28"/>
          <w:szCs w:val="28"/>
        </w:rPr>
        <w:t>е</w:t>
      </w:r>
      <w:r w:rsidRPr="006F0745">
        <w:rPr>
          <w:rFonts w:ascii="Courier New" w:hAnsi="Courier New" w:cs="Courier New"/>
          <w:sz w:val="28"/>
          <w:szCs w:val="28"/>
        </w:rPr>
        <w:t>сли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э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  <w:lang w:val="en-US"/>
        </w:rPr>
        <w:t>intranet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 w:rsidRPr="006F0745">
        <w:rPr>
          <w:rFonts w:ascii="Courier New" w:hAnsi="Courier New" w:cs="Courier New"/>
          <w:sz w:val="28"/>
          <w:szCs w:val="28"/>
        </w:rPr>
        <w:t>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можн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использовать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Pr="006F0745">
        <w:rPr>
          <w:rFonts w:ascii="Courier New" w:hAnsi="Courier New" w:cs="Courier New"/>
          <w:sz w:val="28"/>
          <w:szCs w:val="28"/>
        </w:rPr>
        <w:t>;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6F0745">
        <w:rPr>
          <w:rFonts w:ascii="Courier New" w:hAnsi="Courier New" w:cs="Courier New"/>
          <w:sz w:val="28"/>
          <w:szCs w:val="28"/>
        </w:rPr>
        <w:t>ертификат содержит:  имя держателя, адрес, серийный номер сертификата,  даты проверки, открытый ключ держателя.</w:t>
      </w:r>
      <w:r w:rsidRPr="006F0745">
        <w:rPr>
          <w:rFonts w:ascii="Courier New" w:hAnsi="Courier New" w:cs="Courier New"/>
        </w:rPr>
        <w:t xml:space="preserve"> </w:t>
      </w:r>
    </w:p>
    <w:p w:rsidR="007E2659" w:rsidRPr="00977646" w:rsidRDefault="007E2659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DD78DD" wp14:editId="3A729179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P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B974F5" w:rsidRPr="007E2659" w:rsidRDefault="007E2659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 xml:space="preserve">Выдает центр сертификации (СА). </w:t>
      </w:r>
      <w:hyperlink r:id="rId28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thwate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29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Verysign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Если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э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intranet, </w:t>
      </w:r>
      <w:r w:rsidR="00B974F5" w:rsidRPr="00B974F5">
        <w:rPr>
          <w:rFonts w:ascii="Courier New" w:hAnsi="Courier New" w:cs="Courier New"/>
          <w:sz w:val="28"/>
          <w:szCs w:val="28"/>
        </w:rPr>
        <w:t>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можн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использовать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b/>
          <w:sz w:val="28"/>
          <w:szCs w:val="28"/>
          <w:lang w:val="en-US"/>
        </w:rPr>
        <w:t>Certificate Server Active Directory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Сертификат содержит:  имя держателя, адрес, серийный номер сертификата,  даты проверки, открытый ключ держателя</w:t>
      </w:r>
      <w:r w:rsidR="00B974F5">
        <w:rPr>
          <w:rFonts w:ascii="Courier New" w:hAnsi="Courier New" w:cs="Courier New"/>
        </w:rPr>
        <w:t>.</w:t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7E2659">
        <w:rPr>
          <w:rFonts w:ascii="Courier New" w:hAnsi="Courier New" w:cs="Courier New"/>
          <w:sz w:val="28"/>
          <w:szCs w:val="28"/>
        </w:rPr>
        <w:t>ф</w:t>
      </w:r>
      <w:r>
        <w:rPr>
          <w:rFonts w:ascii="Courier New" w:hAnsi="Courier New" w:cs="Courier New"/>
          <w:sz w:val="28"/>
          <w:szCs w:val="28"/>
        </w:rPr>
        <w:t xml:space="preserve">орматы файлов сертификатов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sz w:val="28"/>
          <w:szCs w:val="28"/>
        </w:rPr>
        <w:t>.509</w:t>
      </w:r>
    </w:p>
    <w:p w:rsidR="007E2659" w:rsidRDefault="007E2659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40D40C" wp14:editId="0B138B08">
            <wp:extent cx="5943600" cy="1760220"/>
            <wp:effectExtent l="19050" t="19050" r="1905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0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E2659">
        <w:rPr>
          <w:rFonts w:ascii="Courier New" w:hAnsi="Courier New" w:cs="Courier New"/>
          <w:sz w:val="28"/>
          <w:szCs w:val="28"/>
        </w:rPr>
        <w:t>хранилище сертификатов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009FB25D" wp14:editId="098A57FB">
            <wp:extent cx="4869180" cy="3337560"/>
            <wp:effectExtent l="0" t="0" r="7620" b="0"/>
            <wp:docPr id="10" name="Рисунок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47C" w:rsidRPr="00977646" w:rsidRDefault="008F447C" w:rsidP="007E2659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обеспечива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фиденциальность; 2)</w:t>
      </w:r>
      <w:r w:rsidR="00A7766F">
        <w:rPr>
          <w:rFonts w:ascii="Courier New" w:hAnsi="Courier New" w:cs="Courier New"/>
          <w:sz w:val="28"/>
          <w:szCs w:val="28"/>
        </w:rPr>
        <w:t xml:space="preserve"> обеспечивает целостность (обнаружение подмены); 3) аутентификация узлов (проверка подлинности источника сообщений);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следняя версия 1.2</w:t>
      </w:r>
      <w:r w:rsidR="00ED4B34">
        <w:rPr>
          <w:rFonts w:ascii="Courier New" w:hAnsi="Courier New" w:cs="Courier New"/>
          <w:sz w:val="28"/>
          <w:szCs w:val="28"/>
        </w:rPr>
        <w:t>, в разработке 1.3 (значительные изменения от 1.2)</w:t>
      </w:r>
      <w:r>
        <w:rPr>
          <w:rFonts w:ascii="Courier New" w:hAnsi="Courier New" w:cs="Courier New"/>
          <w:sz w:val="28"/>
          <w:szCs w:val="28"/>
        </w:rPr>
        <w:t>;</w:t>
      </w:r>
      <w:r w:rsidR="00ED4B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верх потокового надежного соединения (для ненадежной передачи</w:t>
      </w:r>
      <w:r w:rsidR="00ED4B34">
        <w:rPr>
          <w:rFonts w:ascii="Courier New" w:hAnsi="Courier New" w:cs="Courier New"/>
          <w:sz w:val="28"/>
          <w:szCs w:val="28"/>
        </w:rPr>
        <w:t xml:space="preserve"> есть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TSL</w:t>
      </w:r>
      <w:r>
        <w:rPr>
          <w:rFonts w:ascii="Courier New" w:hAnsi="Courier New" w:cs="Courier New"/>
          <w:sz w:val="28"/>
          <w:szCs w:val="28"/>
        </w:rPr>
        <w:t>);</w:t>
      </w:r>
    </w:p>
    <w:p w:rsidR="005626B0" w:rsidRPr="00857DEC" w:rsidRDefault="005626B0" w:rsidP="005626B0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RFC 2246, </w:t>
      </w:r>
      <w:r w:rsidRPr="00D40472">
        <w:rPr>
          <w:rFonts w:ascii="Courier New" w:hAnsi="Courier New" w:cs="Courier New"/>
          <w:sz w:val="28"/>
          <w:szCs w:val="28"/>
        </w:rPr>
        <w:t>ново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sz w:val="28"/>
          <w:szCs w:val="28"/>
        </w:rPr>
        <w:t>названи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Transport Layer Security (TLS). </w:t>
      </w:r>
      <w:r w:rsidRPr="00D40472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D40472"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  <w:lang w:val="en-US"/>
        </w:rPr>
        <w:t xml:space="preserve"> 5246,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6176</w:t>
      </w:r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857DEC" w:rsidRPr="00D40472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ACBC1F" wp14:editId="6EB9BD14">
            <wp:extent cx="5532120" cy="1272090"/>
            <wp:effectExtent l="19050" t="19050" r="11430" b="234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52" cy="127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68DE7D" wp14:editId="4B2C351B">
            <wp:extent cx="5534026" cy="129540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798" cy="12955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626B0" w:rsidRPr="005626B0" w:rsidRDefault="005626B0" w:rsidP="005626B0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ED4B34" w:rsidRDefault="005F1ECF" w:rsidP="00ED4B34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>
        <w:rPr>
          <w:rFonts w:ascii="Courier New" w:hAnsi="Courier New" w:cs="Courier New"/>
          <w:sz w:val="28"/>
          <w:szCs w:val="28"/>
        </w:rPr>
        <w:t xml:space="preserve"> пересылает записи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7C4083" w:rsidP="00ED4B34">
      <w:pPr>
        <w:tabs>
          <w:tab w:val="left" w:pos="6663"/>
        </w:tabs>
        <w:spacing w:line="240" w:lineRule="auto"/>
        <w:jc w:val="both"/>
      </w:pPr>
      <w:r>
        <w:object w:dxaOrig="10336" w:dyaOrig="6148">
          <v:shape id="_x0000_i1029" type="#_x0000_t75" style="width:468pt;height:226.5pt" o:ole="">
            <v:imagedata r:id="rId36" o:title=""/>
          </v:shape>
          <o:OLEObject Type="Embed" ProgID="Visio.Drawing.11" ShapeID="_x0000_i1029" DrawAspect="Content" ObjectID="_1789233794" r:id="rId37"/>
        </w:object>
      </w:r>
    </w:p>
    <w:p w:rsidR="00857DEC" w:rsidRDefault="00857DEC" w:rsidP="00ED4B34">
      <w:pPr>
        <w:tabs>
          <w:tab w:val="left" w:pos="6663"/>
        </w:tabs>
        <w:spacing w:line="240" w:lineRule="auto"/>
        <w:jc w:val="both"/>
      </w:pPr>
    </w:p>
    <w:p w:rsidR="00857DEC" w:rsidRDefault="00857DEC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7C4083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5626B0">
        <w:rPr>
          <w:rFonts w:ascii="Courier New" w:hAnsi="Courier New" w:cs="Courier New"/>
          <w:sz w:val="28"/>
          <w:szCs w:val="28"/>
          <w:lang w:val="en-US"/>
        </w:rPr>
        <w:t>Client Hello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пример </w:t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6050915"/>
            <wp:effectExtent l="19050" t="19050" r="2222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509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Pr="005626B0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857DEC" w:rsidRPr="00857DEC" w:rsidRDefault="00857DEC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3D6B" w:rsidRPr="00253D6B" w:rsidRDefault="00253D6B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253D6B">
        <w:rPr>
          <w:rFonts w:ascii="Courier New" w:hAnsi="Courier New" w:cs="Courier New"/>
          <w:sz w:val="28"/>
          <w:szCs w:val="28"/>
          <w:lang w:val="en-US"/>
        </w:rPr>
        <w:t xml:space="preserve">Server Hello, </w:t>
      </w:r>
      <w:r w:rsidRPr="00253D6B">
        <w:rPr>
          <w:rFonts w:ascii="Courier New" w:hAnsi="Courier New" w:cs="Courier New"/>
          <w:sz w:val="28"/>
          <w:szCs w:val="28"/>
        </w:rPr>
        <w:t>пример</w:t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09854" cy="5299364"/>
            <wp:effectExtent l="19050" t="19050" r="24765" b="158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816" cy="53045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4083" w:rsidRPr="00977646" w:rsidRDefault="007C4083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ipher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ites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наборы; в шифронабор входит: </w:t>
      </w:r>
      <w:r w:rsidR="00693FD2">
        <w:rPr>
          <w:rFonts w:ascii="Courier New" w:hAnsi="Courier New" w:cs="Courier New"/>
          <w:sz w:val="28"/>
          <w:szCs w:val="28"/>
        </w:rPr>
        <w:t xml:space="preserve">криптосистема для аутентификации сервера и сеансового секрета; шифр для защиты передаваемых данных; хеш-функция для кода аутентификации </w:t>
      </w:r>
      <w:r w:rsidR="00693FD2">
        <w:rPr>
          <w:rFonts w:ascii="Courier New" w:hAnsi="Courier New" w:cs="Courier New"/>
          <w:sz w:val="28"/>
          <w:szCs w:val="28"/>
          <w:lang w:val="en-US"/>
        </w:rPr>
        <w:t>HMAC</w:t>
      </w:r>
      <w:r w:rsidR="00693FD2" w:rsidRPr="00977646">
        <w:rPr>
          <w:rFonts w:ascii="Courier New" w:hAnsi="Courier New" w:cs="Courier New"/>
          <w:sz w:val="28"/>
          <w:szCs w:val="28"/>
        </w:rPr>
        <w:t>.</w:t>
      </w:r>
      <w:r w:rsidR="00693F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43604F" wp14:editId="02D26DC7">
            <wp:extent cx="5940425" cy="20389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CA0BCF" wp14:editId="2B33FDF6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2C15A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2C15A6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H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 </w:t>
      </w:r>
      <w:r w:rsidRPr="004E0705">
        <w:rPr>
          <w:rFonts w:ascii="Courier New" w:hAnsi="Courier New" w:cs="Courier New"/>
          <w:sz w:val="28"/>
          <w:szCs w:val="28"/>
        </w:rPr>
        <w:t xml:space="preserve">Диффи-Хеллман </w:t>
      </w:r>
      <w:r>
        <w:rPr>
          <w:rFonts w:ascii="Courier New" w:hAnsi="Courier New" w:cs="Courier New"/>
          <w:sz w:val="28"/>
          <w:szCs w:val="28"/>
        </w:rPr>
        <w:t>на эллиптических кривых</w:t>
      </w:r>
      <w:r w:rsidRPr="004E0705">
        <w:rPr>
          <w:rFonts w:ascii="Courier New" w:hAnsi="Courier New" w:cs="Courier New"/>
          <w:sz w:val="28"/>
          <w:szCs w:val="28"/>
        </w:rPr>
        <w:t xml:space="preserve"> для</w:t>
      </w:r>
      <w:r>
        <w:rPr>
          <w:rFonts w:ascii="Courier New" w:hAnsi="Courier New" w:cs="Courier New"/>
          <w:sz w:val="28"/>
          <w:szCs w:val="28"/>
        </w:rPr>
        <w:t xml:space="preserve"> вычисления общего секрета;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SA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</w:t>
      </w:r>
      <w:r>
        <w:rPr>
          <w:rFonts w:ascii="Courier New" w:hAnsi="Courier New" w:cs="Courier New"/>
          <w:b/>
          <w:sz w:val="28"/>
          <w:szCs w:val="28"/>
        </w:rPr>
        <w:t xml:space="preserve">    </w:t>
      </w:r>
      <w:r w:rsidRPr="004E0705">
        <w:rPr>
          <w:rFonts w:ascii="Courier New" w:hAnsi="Courier New" w:cs="Courier New"/>
          <w:sz w:val="28"/>
          <w:szCs w:val="28"/>
        </w:rPr>
        <w:t>аутентифик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Pr="00977646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b/>
          <w:sz w:val="28"/>
          <w:szCs w:val="28"/>
        </w:rPr>
        <w:t>_128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вание полезной нагрузки с помощью алгоритма </w:t>
      </w:r>
      <w:r>
        <w:rPr>
          <w:rFonts w:ascii="Courier New" w:hAnsi="Courier New" w:cs="Courier New"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128-битным ключом в режиме </w:t>
      </w:r>
      <w:r>
        <w:rPr>
          <w:rFonts w:ascii="Courier New" w:hAnsi="Courier New" w:cs="Courier New"/>
          <w:sz w:val="28"/>
          <w:szCs w:val="28"/>
          <w:lang w:val="en-US"/>
        </w:rPr>
        <w:t>GCM</w:t>
      </w:r>
      <w:r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b/>
          <w:sz w:val="28"/>
          <w:szCs w:val="28"/>
        </w:rPr>
        <w:t>256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sz w:val="28"/>
          <w:szCs w:val="28"/>
        </w:rPr>
        <w:t>-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>
        <w:rPr>
          <w:rFonts w:ascii="Courier New" w:hAnsi="Courier New" w:cs="Courier New"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256-битным ключом.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705" w:rsidRPr="0097764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977646" w:rsidRDefault="005626B0" w:rsidP="00857DEC">
      <w:pPr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D40472" w:rsidRPr="00D40472" w:rsidRDefault="004726E9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="00857DE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57DEC">
        <w:rPr>
          <w:rFonts w:ascii="Courier New" w:hAnsi="Courier New" w:cs="Courier New"/>
          <w:sz w:val="28"/>
          <w:szCs w:val="28"/>
        </w:rPr>
        <w:t xml:space="preserve">Схема работы </w:t>
      </w:r>
      <w:r w:rsidR="00D40472" w:rsidRPr="00D4047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7C6B41">
        <w:rPr>
          <w:rFonts w:ascii="Courier New" w:hAnsi="Courier New" w:cs="Courier New"/>
          <w:b/>
        </w:rPr>
        <w:t>Клиент</w:t>
      </w:r>
      <w:r w:rsidRPr="007C6B41">
        <w:rPr>
          <w:rFonts w:ascii="Courier New" w:hAnsi="Courier New" w:cs="Courier New"/>
        </w:rPr>
        <w:t xml:space="preserve"> выдает запрос серверу</w:t>
      </w:r>
      <w:r w:rsidR="00857DEC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Client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 w:rsidRPr="007C6B41">
        <w:rPr>
          <w:rFonts w:ascii="Courier New" w:hAnsi="Courier New" w:cs="Courier New"/>
          <w:b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 w:rsidRPr="007C6B41">
        <w:rPr>
          <w:rFonts w:ascii="Courier New" w:hAnsi="Courier New" w:cs="Courier New"/>
        </w:rPr>
        <w:t>по</w:t>
      </w:r>
      <w:r>
        <w:rPr>
          <w:rFonts w:ascii="Courier New" w:hAnsi="Courier New" w:cs="Courier New"/>
        </w:rPr>
        <w:t>д</w:t>
      </w:r>
      <w:r w:rsidRPr="007C6B41">
        <w:rPr>
          <w:rFonts w:ascii="Courier New" w:hAnsi="Courier New" w:cs="Courier New"/>
        </w:rPr>
        <w:t>писывает свой сертификат и высылает клиенту</w:t>
      </w:r>
      <w:r w:rsidR="00857DEC" w:rsidRPr="00977646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Server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 w:rsidRPr="00977646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>
        <w:rPr>
          <w:rFonts w:ascii="Courier New" w:hAnsi="Courier New" w:cs="Courier New"/>
          <w:b/>
        </w:rPr>
        <w:t xml:space="preserve">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проверяет сертификат в центре сертификации, которому доверяет.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 </w:t>
      </w:r>
      <w:r w:rsidRPr="007C6B41">
        <w:rPr>
          <w:rFonts w:ascii="Courier New" w:hAnsi="Courier New" w:cs="Courier New"/>
        </w:rPr>
        <w:t xml:space="preserve">сравнивает </w:t>
      </w:r>
      <w:r>
        <w:rPr>
          <w:rFonts w:ascii="Courier New" w:hAnsi="Courier New" w:cs="Courier New"/>
        </w:rPr>
        <w:t>данные сертификата с информацией центра сертификации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сообщает серверу, какие ключи шифрования он поддерживает. </w:t>
      </w:r>
    </w:p>
    <w:p w:rsidR="00B974F5" w:rsidRPr="009B2D3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9B2D31">
        <w:rPr>
          <w:rFonts w:ascii="Courier New" w:hAnsi="Courier New" w:cs="Courier New"/>
          <w:b/>
        </w:rPr>
        <w:t>Сервер</w:t>
      </w:r>
      <w:r>
        <w:rPr>
          <w:rFonts w:ascii="Courier New" w:hAnsi="Courier New" w:cs="Courier New"/>
        </w:rPr>
        <w:t xml:space="preserve"> выбирает подходящую длину ключа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генерирует симметричный ключ, шифрует его открытым ключом. </w:t>
      </w:r>
    </w:p>
    <w:p w:rsidR="00B974F5" w:rsidRPr="00244B20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лучает симметричный ключ и расшифровывает его.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7E2659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18" w:dyaOrig="11131">
          <v:shape id="_x0000_i1030" type="#_x0000_t75" style="width:432.75pt;height:379.5pt" o:ole="" o:bordertopcolor="this" o:borderleftcolor="this" o:borderbottomcolor="this" o:borderrightcolor="this">
            <v:imagedata r:id="rId4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789233795" r:id="rId43"/>
        </w:object>
      </w:r>
    </w:p>
    <w:p w:rsidR="00D40472" w:rsidRDefault="00D40472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7E2659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A54D45" w:rsidRPr="007E2659" w:rsidRDefault="00A54D45" w:rsidP="007E2659">
      <w:pPr>
        <w:shd w:val="clear" w:color="auto" w:fill="FFFFFF"/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</w:p>
    <w:p w:rsidR="00A54D45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>Negotiate</w:t>
      </w:r>
      <w:r w:rsidRPr="00E12903">
        <w:rPr>
          <w:rFonts w:ascii="Courier New" w:eastAsia="Times New Roman" w:hAnsi="Courier New" w:cs="Courier New"/>
          <w:b/>
          <w:color w:val="222222"/>
          <w:sz w:val="28"/>
          <w:szCs w:val="28"/>
          <w:lang w:eastAsia="ru-RU"/>
        </w:rPr>
        <w:t xml:space="preserve"> 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)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клиент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ожно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ежд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NTLM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аутентификацией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.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–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ротокол, основанный на принципе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ngl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gn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 клиент  и сервер 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intranet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являться частью домена 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</w:p>
    <w:p w:rsidR="007E2659" w:rsidRPr="00525543" w:rsidRDefault="007E2659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8A09DB" w:rsidRDefault="008A09DB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B3EA1" w:rsidRPr="00CB3EA1" w:rsidRDefault="00CB3EA1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525543">
        <w:rPr>
          <w:rFonts w:ascii="Courier New" w:hAnsi="Courier New" w:cs="Courier New"/>
          <w:b/>
          <w:sz w:val="28"/>
          <w:szCs w:val="28"/>
        </w:rPr>
        <w:lastRenderedPageBreak/>
        <w:t xml:space="preserve">          </w:t>
      </w:r>
      <w:r w:rsidRPr="00C221C2">
        <w:rPr>
          <w:rFonts w:ascii="Courier New" w:hAnsi="Courier New" w:cs="Courier New"/>
          <w:b/>
          <w:sz w:val="28"/>
          <w:szCs w:val="28"/>
          <w:u w:val="single"/>
          <w:lang w:val="en-US"/>
        </w:rPr>
        <w:t>Token-</w:t>
      </w:r>
      <w:r w:rsidRPr="00C221C2">
        <w:rPr>
          <w:rFonts w:ascii="Courier New" w:hAnsi="Courier New" w:cs="Courier New"/>
          <w:b/>
          <w:sz w:val="28"/>
          <w:szCs w:val="28"/>
          <w:u w:val="single"/>
        </w:rPr>
        <w:t>аутентификация</w:t>
      </w:r>
    </w:p>
    <w:p w:rsidR="00C221C2" w:rsidRP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C221C2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12BF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битовая последовательность, построенная по определенному принципу. </w:t>
      </w:r>
    </w:p>
    <w:p w:rsidR="00A12BF2" w:rsidRPr="00A12BF2" w:rsidRDefault="00A12BF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идентификации пользователя или авторизации операции пользователя. </w:t>
      </w:r>
    </w:p>
    <w:p w:rsidR="00C221C2" w:rsidRPr="00C221C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>применяется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ак правило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 для реализации </w:t>
      </w:r>
      <w:r>
        <w:rPr>
          <w:rFonts w:ascii="Courier New" w:hAnsi="Courier New" w:cs="Courier New"/>
          <w:sz w:val="28"/>
          <w:szCs w:val="28"/>
          <w:lang w:val="en-US"/>
        </w:rPr>
        <w:t>Single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ign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 распределенных системах.</w:t>
      </w:r>
    </w:p>
    <w:p w:rsidR="00C221C2" w:rsidRPr="00C221C2" w:rsidRDefault="00C221C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 w:rsidRPr="00525543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 xml:space="preserve">сервер, генерирующий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>
        <w:rPr>
          <w:rFonts w:ascii="Courier New" w:hAnsi="Courier New" w:cs="Courier New"/>
          <w:sz w:val="28"/>
          <w:szCs w:val="28"/>
        </w:rPr>
        <w:t>.</w:t>
      </w:r>
    </w:p>
    <w:p w:rsidR="00A12BF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 xml:space="preserve">: </w:t>
      </w:r>
      <w:r w:rsidRPr="00C221C2"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C221C2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сервер, предоставляющий сервис клиенту. </w:t>
      </w:r>
    </w:p>
    <w:p w:rsidR="00C221C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ктивный клиент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а.</w:t>
      </w:r>
      <w:r w:rsidR="0021178D">
        <w:rPr>
          <w:rFonts w:ascii="Courier New" w:hAnsi="Courier New" w:cs="Courier New"/>
          <w:sz w:val="28"/>
          <w:szCs w:val="28"/>
        </w:rPr>
        <w:t xml:space="preserve"> Пассивный клиент – браузер.</w:t>
      </w:r>
    </w:p>
    <w:p w:rsidR="00C221C2" w:rsidRDefault="0021178D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активным клиентом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09" w:dyaOrig="10295">
          <v:shape id="_x0000_i1031" type="#_x0000_t75" style="width:411.75pt;height:314.25pt" o:ole="">
            <v:imagedata r:id="rId44" o:title=""/>
          </v:shape>
          <o:OLEObject Type="Embed" ProgID="Visio.Drawing.11" ShapeID="_x0000_i1031" DrawAspect="Content" ObjectID="_1789233796" r:id="rId45"/>
        </w:objec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Pr="0021178D" w:rsidRDefault="0021178D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пассивным  клиентом (браузером)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525543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63764" cy="5589767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1479" cy="558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1178D" w:rsidRP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21C2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ны иметь общий секретный ключ для шифрования</w:t>
      </w:r>
      <w:r w:rsidR="00116438" w:rsidRPr="00525543">
        <w:rPr>
          <w:rFonts w:ascii="Courier New" w:hAnsi="Courier New" w:cs="Courier New"/>
          <w:sz w:val="28"/>
          <w:szCs w:val="28"/>
        </w:rPr>
        <w:t>/</w:t>
      </w:r>
      <w:r w:rsidR="00116438">
        <w:rPr>
          <w:rFonts w:ascii="Courier New" w:hAnsi="Courier New" w:cs="Courier New"/>
          <w:sz w:val="28"/>
          <w:szCs w:val="28"/>
        </w:rPr>
        <w:t>проверки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>’</w:t>
      </w:r>
      <w:r>
        <w:rPr>
          <w:rFonts w:ascii="Courier New" w:hAnsi="Courier New" w:cs="Courier New"/>
          <w:sz w:val="28"/>
          <w:szCs w:val="28"/>
        </w:rPr>
        <w:t>а.</w:t>
      </w:r>
    </w:p>
    <w:p w:rsidR="00A32BA7" w:rsidRPr="00A32BA7" w:rsidRDefault="001164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строится на базе </w:t>
      </w:r>
      <w:r>
        <w:rPr>
          <w:rFonts w:ascii="Courier New" w:hAnsi="Courier New" w:cs="Courier New"/>
          <w:sz w:val="28"/>
          <w:szCs w:val="28"/>
          <w:lang w:val="en-US"/>
        </w:rPr>
        <w:t>Issuer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эмитент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Audience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удитория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Expires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ремя жизни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aim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ведение о пользователе</w:t>
      </w:r>
      <w:r w:rsidRPr="00525543">
        <w:rPr>
          <w:rFonts w:ascii="Courier New" w:hAnsi="Courier New" w:cs="Courier New"/>
          <w:sz w:val="28"/>
          <w:szCs w:val="28"/>
        </w:rPr>
        <w:t>)</w:t>
      </w:r>
      <w:r w:rsidR="00167880">
        <w:rPr>
          <w:rFonts w:ascii="Courier New" w:hAnsi="Courier New" w:cs="Courier New"/>
          <w:sz w:val="28"/>
          <w:szCs w:val="28"/>
        </w:rPr>
        <w:t xml:space="preserve"> </w:t>
      </w:r>
      <w:r w:rsidR="00167880" w:rsidRPr="00525543">
        <w:rPr>
          <w:rFonts w:ascii="Courier New" w:hAnsi="Courier New" w:cs="Courier New"/>
          <w:sz w:val="28"/>
          <w:szCs w:val="28"/>
        </w:rPr>
        <w:t>&amp;</w:t>
      </w:r>
      <w:r w:rsidR="00A32BA7"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Statements</w:t>
      </w:r>
      <w:r w:rsidR="00A32BA7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A32BA7">
        <w:rPr>
          <w:rFonts w:ascii="Courier New" w:hAnsi="Courier New" w:cs="Courier New"/>
          <w:sz w:val="28"/>
          <w:szCs w:val="28"/>
        </w:rPr>
        <w:t>дополнительные утверждения о пользователе</w:t>
      </w:r>
      <w:r w:rsidR="00A32BA7" w:rsidRPr="00525543">
        <w:rPr>
          <w:rFonts w:ascii="Courier New" w:hAnsi="Courier New" w:cs="Courier New"/>
          <w:sz w:val="28"/>
          <w:szCs w:val="28"/>
        </w:rPr>
        <w:t>)</w:t>
      </w:r>
      <w:r w:rsidR="00A32BA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HMAC</w:t>
      </w:r>
      <w:r w:rsidR="00A32BA7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A32BA7">
        <w:rPr>
          <w:rFonts w:ascii="Courier New" w:hAnsi="Courier New" w:cs="Courier New"/>
          <w:sz w:val="28"/>
          <w:szCs w:val="28"/>
        </w:rPr>
        <w:t>хеш</w:t>
      </w:r>
      <w:r w:rsidR="00A32BA7" w:rsidRPr="00525543">
        <w:rPr>
          <w:rFonts w:ascii="Courier New" w:hAnsi="Courier New" w:cs="Courier New"/>
          <w:sz w:val="28"/>
          <w:szCs w:val="28"/>
        </w:rPr>
        <w:t>)</w:t>
      </w:r>
      <w:r w:rsidR="00A32BA7">
        <w:rPr>
          <w:rFonts w:ascii="Courier New" w:hAnsi="Courier New" w:cs="Courier New"/>
          <w:sz w:val="28"/>
          <w:szCs w:val="28"/>
        </w:rPr>
        <w:t xml:space="preserve">. </w:t>
      </w:r>
    </w:p>
    <w:p w:rsidR="00A32BA7" w:rsidRDefault="00A32BA7" w:rsidP="00A32BA7">
      <w:pPr>
        <w:jc w:val="both"/>
        <w:rPr>
          <w:rFonts w:ascii="Courier New" w:hAnsi="Courier New" w:cs="Courier New"/>
          <w:sz w:val="28"/>
          <w:szCs w:val="28"/>
        </w:rPr>
      </w:pPr>
    </w:p>
    <w:p w:rsidR="00116438" w:rsidRPr="00A32BA7" w:rsidRDefault="00116438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525543">
        <w:rPr>
          <w:rFonts w:ascii="Courier New" w:hAnsi="Courier New" w:cs="Courier New"/>
          <w:sz w:val="28"/>
          <w:szCs w:val="28"/>
        </w:rPr>
        <w:t xml:space="preserve"> </w:t>
      </w:r>
    </w:p>
    <w:p w:rsidR="00C221C2" w:rsidRPr="00525543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5255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52554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mple Web Token (SWT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1555" cy="15519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55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3129" w:rsidRPr="00A32BA7" w:rsidRDefault="00B33129" w:rsidP="00B3312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JWT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1108075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13C0D" w:rsidRDefault="00B33129" w:rsidP="00A32BA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3C0D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A13C0D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A13C0D">
        <w:rPr>
          <w:rFonts w:ascii="Courier New" w:hAnsi="Courier New" w:cs="Courier New"/>
          <w:sz w:val="28"/>
          <w:szCs w:val="28"/>
        </w:rPr>
        <w:t>: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Security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Assertion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Markup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Language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(SAML)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разработчик 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OASIS</w:t>
      </w:r>
      <w:r w:rsidR="00A13C0D"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XML</w:t>
      </w:r>
      <w:r w:rsidR="00A13C0D"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-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формат, механизм подтверждения токенов,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подпись ассиметричный ключ.</w:t>
      </w:r>
    </w:p>
    <w:p w:rsidR="00A32BA7" w:rsidRDefault="00A13C0D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94350" cy="3676650"/>
            <wp:effectExtent l="19050" t="19050" r="2540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7342" cy="36786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32BA7" w:rsidRDefault="00A32BA7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P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09DB" w:rsidRDefault="00E12903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B91D79" w:rsidRPr="00B91D79">
        <w:rPr>
          <w:rFonts w:ascii="Courier New" w:hAnsi="Courier New" w:cs="Courier New"/>
          <w:sz w:val="28"/>
          <w:szCs w:val="28"/>
        </w:rPr>
        <w:t>Открытый стандарт аутентификации</w:t>
      </w:r>
    </w:p>
    <w:p w:rsidR="00B91D79" w:rsidRPr="008A09DB" w:rsidRDefault="00B91D79" w:rsidP="00B91D79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8A09DB" w:rsidP="008A09DB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E12656" wp14:editId="7888756C">
            <wp:extent cx="5940425" cy="3540760"/>
            <wp:effectExtent l="19050" t="19050" r="22225" b="215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7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DBBAE" wp14:editId="77E5B708">
            <wp:extent cx="5934973" cy="3407434"/>
            <wp:effectExtent l="19050" t="19050" r="27940" b="215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931" cy="3407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2ABB048" wp14:editId="4F969618">
            <wp:extent cx="5477640" cy="6363589"/>
            <wp:effectExtent l="19050" t="19050" r="27940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40" cy="636358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04E26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F08EBB0" wp14:editId="74469806">
            <wp:extent cx="5495026" cy="1388853"/>
            <wp:effectExtent l="19050" t="19050" r="10795" b="209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2903" cy="13908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04E26" w:rsidRDefault="00B04E26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Pr="00B91D79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814B66" w:rsidRPr="00B338F8" w:rsidRDefault="00B338F8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source owner password credential </w:t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64F27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46650" cy="2305050"/>
            <wp:effectExtent l="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9296" cy="2306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7F5569" w:rsidRDefault="007F556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 запрос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ответ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ource owner password credential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рис. шаги В и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Pr="007F5569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13350" cy="3090638"/>
            <wp:effectExtent l="19050" t="19050" r="25400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7134" cy="30928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P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984FFE" w:rsidRPr="00984FFE" w:rsidRDefault="00984FFE" w:rsidP="00984FF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4FFE">
        <w:rPr>
          <w:rFonts w:ascii="Courier New" w:hAnsi="Courier New" w:cs="Courier New"/>
          <w:b/>
          <w:sz w:val="28"/>
          <w:szCs w:val="28"/>
        </w:rPr>
        <w:t>2.</w:t>
      </w:r>
      <w:r>
        <w:rPr>
          <w:rFonts w:ascii="Courier New" w:hAnsi="Courier New" w:cs="Courier New"/>
          <w:b/>
          <w:sz w:val="28"/>
          <w:szCs w:val="28"/>
          <w:lang w:val="en-US"/>
        </w:rPr>
        <w:t>0</w:t>
      </w:r>
      <w:r>
        <w:rPr>
          <w:rFonts w:ascii="Courier New" w:hAnsi="Courier New" w:cs="Courier New"/>
          <w:b/>
          <w:sz w:val="28"/>
          <w:szCs w:val="28"/>
        </w:rPr>
        <w:t>: официальный сайт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133725"/>
            <wp:effectExtent l="19050" t="19050" r="28575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3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Pr="00623AC2" w:rsidRDefault="00B91D7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</w:t>
      </w:r>
      <w:r w:rsidRPr="00984FFE">
        <w:rPr>
          <w:rFonts w:ascii="Courier New" w:hAnsi="Courier New" w:cs="Courier New"/>
          <w:b/>
          <w:sz w:val="28"/>
          <w:szCs w:val="28"/>
        </w:rPr>
        <w:t xml:space="preserve"> </w:t>
      </w:r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 w:rsidRPr="00984FFE">
        <w:rPr>
          <w:rFonts w:ascii="Courier New" w:hAnsi="Courier New" w:cs="Courier New"/>
          <w:b/>
          <w:sz w:val="28"/>
          <w:szCs w:val="28"/>
        </w:rPr>
        <w:t xml:space="preserve"> 2.0</w:t>
      </w:r>
      <w:r w:rsidRPr="00984FFE">
        <w:rPr>
          <w:rFonts w:ascii="Courier New" w:hAnsi="Courier New" w:cs="Courier New"/>
          <w:sz w:val="28"/>
          <w:szCs w:val="28"/>
        </w:rPr>
        <w:t>:</w:t>
      </w:r>
    </w:p>
    <w:p w:rsidR="008A09DB" w:rsidRPr="00984FFE" w:rsidRDefault="00B91D79" w:rsidP="008A09D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431D42" wp14:editId="50C64936">
            <wp:extent cx="5940425" cy="2936875"/>
            <wp:effectExtent l="19050" t="19050" r="22225" b="158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8A09DB" w:rsidRDefault="00E12903" w:rsidP="008A09DB">
      <w:pPr>
        <w:jc w:val="both"/>
        <w:rPr>
          <w:rFonts w:ascii="Courier New" w:hAnsi="Courier New" w:cs="Courier New"/>
          <w:sz w:val="28"/>
          <w:szCs w:val="28"/>
        </w:rPr>
      </w:pPr>
      <w:r w:rsidRPr="00984FFE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="00B91D7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F38D75" wp14:editId="5786B079">
            <wp:extent cx="5940425" cy="3846195"/>
            <wp:effectExtent l="19050" t="19050" r="22225" b="209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6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984FFE" w:rsidRDefault="005C0702" w:rsidP="00B91D79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7250" cy="3530600"/>
            <wp:effectExtent l="19050" t="19050" r="25400" b="1270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53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984FFE" w:rsidRDefault="00E12903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0622F3" w:rsidRDefault="007F5569" w:rsidP="007F556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</w:t>
      </w:r>
      <w:r w:rsidRPr="000622F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 w:rsidRPr="000622F3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0622F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ASP</w:t>
      </w:r>
      <w:r w:rsidRPr="000622F3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0622F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VC</w:t>
      </w:r>
      <w:r w:rsidRPr="000622F3">
        <w:rPr>
          <w:rFonts w:ascii="Courier New" w:hAnsi="Courier New" w:cs="Courier New"/>
          <w:sz w:val="28"/>
          <w:szCs w:val="28"/>
          <w:lang w:val="en-US"/>
        </w:rPr>
        <w:t xml:space="preserve"> 5/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622F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orms</w:t>
      </w:r>
    </w:p>
    <w:p w:rsidR="00B64F27" w:rsidRPr="000622F3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64F27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638425"/>
            <wp:effectExtent l="19050" t="19050" r="22225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8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64F27" w:rsidRPr="00984FFE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905C6E" w:rsidRPr="00905C6E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905C6E">
        <w:rPr>
          <w:rFonts w:ascii="Courier New" w:hAnsi="Courier New" w:cs="Courier New"/>
          <w:sz w:val="28"/>
          <w:szCs w:val="28"/>
        </w:rPr>
        <w:t>Брэд Фицпатрик</w:t>
      </w:r>
      <w:r>
        <w:rPr>
          <w:rFonts w:ascii="Courier New" w:hAnsi="Courier New" w:cs="Courier New"/>
          <w:sz w:val="28"/>
          <w:szCs w:val="28"/>
        </w:rPr>
        <w:t xml:space="preserve"> (создатель </w:t>
      </w:r>
      <w:r>
        <w:rPr>
          <w:rFonts w:ascii="Courier New" w:hAnsi="Courier New" w:cs="Courier New"/>
          <w:sz w:val="28"/>
          <w:szCs w:val="28"/>
          <w:lang w:val="en-US"/>
        </w:rPr>
        <w:t>LifeJournal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2006</w:t>
      </w:r>
      <w:r w:rsidRPr="00525543">
        <w:rPr>
          <w:rFonts w:ascii="Courier New" w:hAnsi="Courier New" w:cs="Courier New"/>
          <w:sz w:val="28"/>
          <w:szCs w:val="28"/>
        </w:rPr>
        <w:t>.</w:t>
      </w:r>
      <w:r w:rsidRPr="00905C6E">
        <w:rPr>
          <w:rFonts w:ascii="Courier New" w:hAnsi="Courier New" w:cs="Courier New"/>
          <w:sz w:val="28"/>
          <w:szCs w:val="28"/>
        </w:rPr>
        <w:t xml:space="preserve"> </w:t>
      </w:r>
    </w:p>
    <w:p w:rsidR="00905C6E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="00343638" w:rsidRPr="00343638">
        <w:rPr>
          <w:rFonts w:ascii="Courier New" w:hAnsi="Courier New" w:cs="Courier New"/>
          <w:b/>
          <w:sz w:val="28"/>
          <w:szCs w:val="28"/>
        </w:rPr>
        <w:t>: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открытый стандарт аутентификации, позволяющий реализовать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gle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</w:t>
      </w:r>
      <w:r w:rsidR="00343638" w:rsidRPr="00343638">
        <w:rPr>
          <w:rFonts w:ascii="Courier New" w:hAnsi="Courier New" w:cs="Courier New"/>
          <w:sz w:val="28"/>
          <w:szCs w:val="28"/>
        </w:rPr>
        <w:t>-</w:t>
      </w:r>
      <w:r w:rsidR="00343638">
        <w:rPr>
          <w:rFonts w:ascii="Courier New" w:hAnsi="Courier New" w:cs="Courier New"/>
          <w:sz w:val="28"/>
          <w:szCs w:val="28"/>
          <w:lang w:val="en-US"/>
        </w:rPr>
        <w:t>On</w:t>
      </w:r>
      <w:r w:rsidR="00343638">
        <w:rPr>
          <w:rFonts w:ascii="Courier New" w:hAnsi="Courier New" w:cs="Courier New"/>
          <w:sz w:val="28"/>
          <w:szCs w:val="28"/>
        </w:rPr>
        <w:t xml:space="preserve"> (технология единого входа</w:t>
      </w:r>
      <w:r w:rsidR="00343638" w:rsidRPr="00343638">
        <w:rPr>
          <w:rFonts w:ascii="Courier New" w:hAnsi="Courier New" w:cs="Courier New"/>
          <w:sz w:val="28"/>
          <w:szCs w:val="28"/>
        </w:rPr>
        <w:t>)</w:t>
      </w:r>
      <w:r w:rsidR="00343638">
        <w:rPr>
          <w:rFonts w:ascii="Courier New" w:hAnsi="Courier New" w:cs="Courier New"/>
          <w:sz w:val="28"/>
          <w:szCs w:val="28"/>
        </w:rPr>
        <w:t>.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 Версии: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1.1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2.0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Connect</w:t>
      </w:r>
      <w:r w:rsidR="00905C6E">
        <w:rPr>
          <w:rFonts w:ascii="Courier New" w:hAnsi="Courier New" w:cs="Courier New"/>
          <w:sz w:val="28"/>
          <w:szCs w:val="28"/>
        </w:rPr>
        <w:t xml:space="preserve"> 1.0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(</w:t>
      </w:r>
      <w:r w:rsidR="00343638">
        <w:rPr>
          <w:rFonts w:ascii="Courier New" w:hAnsi="Courier New" w:cs="Courier New"/>
          <w:sz w:val="28"/>
          <w:szCs w:val="28"/>
        </w:rPr>
        <w:t xml:space="preserve">над протоколом </w:t>
      </w:r>
      <w:r w:rsidR="00343638">
        <w:rPr>
          <w:rFonts w:ascii="Courier New" w:hAnsi="Courier New" w:cs="Courier New"/>
          <w:sz w:val="28"/>
          <w:szCs w:val="28"/>
          <w:lang w:val="en-US"/>
        </w:rPr>
        <w:t>OAuth</w:t>
      </w:r>
      <w:r w:rsidR="00343638" w:rsidRPr="00E12903">
        <w:rPr>
          <w:rFonts w:ascii="Courier New" w:hAnsi="Courier New" w:cs="Courier New"/>
          <w:sz w:val="28"/>
          <w:szCs w:val="28"/>
        </w:rPr>
        <w:t>).</w:t>
      </w:r>
      <w:r w:rsidR="00305608">
        <w:rPr>
          <w:rFonts w:ascii="Courier New" w:hAnsi="Courier New" w:cs="Courier New"/>
          <w:sz w:val="28"/>
          <w:szCs w:val="28"/>
        </w:rPr>
        <w:t xml:space="preserve"> Стандарт можно расширять.</w:t>
      </w:r>
    </w:p>
    <w:p w:rsidR="00305608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енерация цифрового идентификатора для децентрализованного применения.</w:t>
      </w:r>
    </w:p>
    <w:p w:rsidR="00305608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ет только стандартны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525543">
        <w:rPr>
          <w:rFonts w:ascii="Courier New" w:hAnsi="Courier New" w:cs="Courier New"/>
          <w:sz w:val="28"/>
          <w:szCs w:val="28"/>
        </w:rPr>
        <w:t>)-</w:t>
      </w:r>
      <w:r>
        <w:rPr>
          <w:rFonts w:ascii="Courier New" w:hAnsi="Courier New" w:cs="Courier New"/>
          <w:sz w:val="28"/>
          <w:szCs w:val="28"/>
        </w:rPr>
        <w:t xml:space="preserve">сообщения; не требуется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925BEB" w:rsidRPr="0069099C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дентификатор  в формат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XRI</w:t>
      </w:r>
      <w:r w:rsidR="0069099C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69099C">
        <w:rPr>
          <w:rFonts w:ascii="Courier New" w:hAnsi="Courier New" w:cs="Courier New"/>
          <w:sz w:val="28"/>
          <w:szCs w:val="28"/>
        </w:rPr>
        <w:t xml:space="preserve">формат разработанный </w:t>
      </w:r>
      <w:r w:rsidR="0069099C">
        <w:rPr>
          <w:rFonts w:ascii="Courier New" w:hAnsi="Courier New" w:cs="Courier New"/>
          <w:sz w:val="28"/>
          <w:szCs w:val="28"/>
          <w:lang w:val="en-US"/>
        </w:rPr>
        <w:t>OASIS</w:t>
      </w:r>
      <w:r w:rsidR="0069099C" w:rsidRPr="00525543">
        <w:rPr>
          <w:rFonts w:ascii="Courier New" w:hAnsi="Courier New" w:cs="Courier New"/>
          <w:sz w:val="28"/>
          <w:szCs w:val="28"/>
        </w:rPr>
        <w:t>)</w:t>
      </w:r>
      <w:r w:rsidRPr="00525543">
        <w:rPr>
          <w:rFonts w:ascii="Courier New" w:hAnsi="Courier New" w:cs="Courier New"/>
          <w:sz w:val="28"/>
          <w:szCs w:val="28"/>
        </w:rPr>
        <w:t>.</w:t>
      </w:r>
    </w:p>
    <w:p w:rsidR="0069099C" w:rsidRDefault="00925BEB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="0069099C">
        <w:rPr>
          <w:rFonts w:ascii="Courier New" w:hAnsi="Courier New" w:cs="Courier New"/>
          <w:b/>
          <w:sz w:val="28"/>
          <w:szCs w:val="28"/>
        </w:rPr>
        <w:t xml:space="preserve"> </w:t>
      </w:r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925BEB">
        <w:rPr>
          <w:rFonts w:ascii="Courier New" w:hAnsi="Courier New" w:cs="Courier New"/>
          <w:sz w:val="28"/>
          <w:szCs w:val="28"/>
        </w:rPr>
        <w:t xml:space="preserve">провайдер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, хранящий информацию об </w:t>
      </w:r>
      <w:r w:rsidR="0069099C">
        <w:rPr>
          <w:rFonts w:ascii="Courier New" w:hAnsi="Courier New" w:cs="Courier New"/>
          <w:sz w:val="28"/>
          <w:szCs w:val="28"/>
        </w:rPr>
        <w:t>идентификаторе</w:t>
      </w:r>
      <w:r w:rsidR="00305608">
        <w:rPr>
          <w:rFonts w:ascii="Courier New" w:hAnsi="Courier New" w:cs="Courier New"/>
          <w:sz w:val="28"/>
          <w:szCs w:val="28"/>
        </w:rPr>
        <w:t xml:space="preserve">,  подтверждает подлинность </w:t>
      </w:r>
      <w:r w:rsidR="0069099C">
        <w:rPr>
          <w:rFonts w:ascii="Courier New" w:hAnsi="Courier New" w:cs="Courier New"/>
          <w:sz w:val="28"/>
          <w:szCs w:val="28"/>
        </w:rPr>
        <w:t>и</w:t>
      </w:r>
      <w:r w:rsidR="00305608">
        <w:rPr>
          <w:rFonts w:ascii="Courier New" w:hAnsi="Courier New" w:cs="Courier New"/>
          <w:sz w:val="28"/>
          <w:szCs w:val="28"/>
        </w:rPr>
        <w:t>дентификатора</w:t>
      </w:r>
      <w:r>
        <w:rPr>
          <w:rFonts w:ascii="Courier New" w:hAnsi="Courier New" w:cs="Courier New"/>
          <w:sz w:val="28"/>
          <w:szCs w:val="28"/>
        </w:rPr>
        <w:t>.</w:t>
      </w:r>
    </w:p>
    <w:p w:rsidR="00343638" w:rsidRPr="00343638" w:rsidRDefault="0069099C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нет-сервис - приложение, которое хочет проверить подлинность </w:t>
      </w:r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r>
        <w:rPr>
          <w:rFonts w:ascii="Courier New" w:hAnsi="Courier New" w:cs="Courier New"/>
          <w:sz w:val="28"/>
          <w:szCs w:val="28"/>
        </w:rPr>
        <w:t xml:space="preserve">-идентифкатора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b/>
          <w:sz w:val="28"/>
          <w:szCs w:val="28"/>
        </w:rPr>
        <w:t xml:space="preserve"> </w:t>
      </w:r>
      <w:r w:rsidR="00905C6E" w:rsidRPr="00343638">
        <w:rPr>
          <w:rFonts w:ascii="Courier New" w:hAnsi="Courier New" w:cs="Courier New"/>
          <w:sz w:val="28"/>
          <w:szCs w:val="28"/>
        </w:rPr>
        <w:t xml:space="preserve"> </w:t>
      </w:r>
      <w:r w:rsidR="00905C6E" w:rsidRPr="00525543">
        <w:rPr>
          <w:rFonts w:ascii="Courier New" w:hAnsi="Courier New" w:cs="Courier New"/>
          <w:sz w:val="28"/>
          <w:szCs w:val="28"/>
        </w:rPr>
        <w:t xml:space="preserve"> 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OpenID </w:t>
      </w:r>
      <w:r w:rsidR="00E12903">
        <w:rPr>
          <w:rFonts w:ascii="Courier New" w:hAnsi="Courier New" w:cs="Courier New"/>
          <w:b/>
          <w:sz w:val="28"/>
          <w:szCs w:val="28"/>
          <w:lang w:val="en-US"/>
        </w:rPr>
        <w:t>Connect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343638" w:rsidRPr="00E12903" w:rsidRDefault="00E12903" w:rsidP="00E1290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192622A" wp14:editId="77CCC670">
            <wp:extent cx="5940425" cy="2628900"/>
            <wp:effectExtent l="19050" t="19050" r="2222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8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4726E9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P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Auth 2.0</w:t>
      </w:r>
    </w:p>
    <w:p w:rsid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-*</w:t>
      </w: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Bearer</w:t>
      </w:r>
    </w:p>
    <w:p w:rsidR="00DC410E" w:rsidRPr="00DC410E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OBA</w:t>
      </w: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Mutual </w:t>
      </w:r>
    </w:p>
    <w:p w:rsidR="00693D0F" w:rsidRPr="00693D0F" w:rsidRDefault="00693D0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center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sectPr w:rsidR="00067DE1">
      <w:footerReference w:type="default" r:id="rId6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D136D" w:rsidRDefault="00FD136D" w:rsidP="00C16BCF">
      <w:pPr>
        <w:spacing w:line="240" w:lineRule="auto"/>
      </w:pPr>
      <w:r>
        <w:separator/>
      </w:r>
    </w:p>
  </w:endnote>
  <w:endnote w:type="continuationSeparator" w:id="0">
    <w:p w:rsidR="00FD136D" w:rsidRDefault="00FD136D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22F3">
          <w:rPr>
            <w:noProof/>
          </w:rPr>
          <w:t>1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D136D" w:rsidRDefault="00FD136D" w:rsidP="00C16BCF">
      <w:pPr>
        <w:spacing w:line="240" w:lineRule="auto"/>
      </w:pPr>
      <w:r>
        <w:separator/>
      </w:r>
    </w:p>
  </w:footnote>
  <w:footnote w:type="continuationSeparator" w:id="0">
    <w:p w:rsidR="00FD136D" w:rsidRDefault="00FD136D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 w15:restartNumberingAfterBreak="0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0893"/>
    <w:rsid w:val="00021DF4"/>
    <w:rsid w:val="00025FB8"/>
    <w:rsid w:val="000279C2"/>
    <w:rsid w:val="00042823"/>
    <w:rsid w:val="000622F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B6988"/>
    <w:rsid w:val="00205D30"/>
    <w:rsid w:val="0021178D"/>
    <w:rsid w:val="00223408"/>
    <w:rsid w:val="00237403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2F7AA2"/>
    <w:rsid w:val="00305608"/>
    <w:rsid w:val="00310D1D"/>
    <w:rsid w:val="00314760"/>
    <w:rsid w:val="00315D7E"/>
    <w:rsid w:val="00320256"/>
    <w:rsid w:val="00336C53"/>
    <w:rsid w:val="00343638"/>
    <w:rsid w:val="00345869"/>
    <w:rsid w:val="003473FA"/>
    <w:rsid w:val="00364D70"/>
    <w:rsid w:val="0037764F"/>
    <w:rsid w:val="00380A78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F6EC3"/>
    <w:rsid w:val="00506F54"/>
    <w:rsid w:val="00525543"/>
    <w:rsid w:val="005556FF"/>
    <w:rsid w:val="005626B0"/>
    <w:rsid w:val="00574B9C"/>
    <w:rsid w:val="005831F5"/>
    <w:rsid w:val="005A6506"/>
    <w:rsid w:val="005B1DC6"/>
    <w:rsid w:val="005B33AB"/>
    <w:rsid w:val="005C0702"/>
    <w:rsid w:val="005C76A4"/>
    <w:rsid w:val="005F1ECF"/>
    <w:rsid w:val="005F629C"/>
    <w:rsid w:val="00620FD8"/>
    <w:rsid w:val="00625982"/>
    <w:rsid w:val="006515DE"/>
    <w:rsid w:val="0067621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B0BED"/>
    <w:rsid w:val="007C4083"/>
    <w:rsid w:val="007C486B"/>
    <w:rsid w:val="007D4E00"/>
    <w:rsid w:val="007E2659"/>
    <w:rsid w:val="007E6C6B"/>
    <w:rsid w:val="007F5569"/>
    <w:rsid w:val="008144C2"/>
    <w:rsid w:val="00814B66"/>
    <w:rsid w:val="00853EE4"/>
    <w:rsid w:val="00856597"/>
    <w:rsid w:val="00857DEC"/>
    <w:rsid w:val="008A09DB"/>
    <w:rsid w:val="008D151C"/>
    <w:rsid w:val="008E1A8E"/>
    <w:rsid w:val="008F447C"/>
    <w:rsid w:val="00905C6E"/>
    <w:rsid w:val="00907D34"/>
    <w:rsid w:val="00925BEB"/>
    <w:rsid w:val="00926906"/>
    <w:rsid w:val="00943823"/>
    <w:rsid w:val="009501E7"/>
    <w:rsid w:val="009653FE"/>
    <w:rsid w:val="00977646"/>
    <w:rsid w:val="0098422D"/>
    <w:rsid w:val="00984FFE"/>
    <w:rsid w:val="009E2FA2"/>
    <w:rsid w:val="009F3FF5"/>
    <w:rsid w:val="00A126C4"/>
    <w:rsid w:val="00A12BF2"/>
    <w:rsid w:val="00A13C0D"/>
    <w:rsid w:val="00A31773"/>
    <w:rsid w:val="00A32BA7"/>
    <w:rsid w:val="00A36252"/>
    <w:rsid w:val="00A54D45"/>
    <w:rsid w:val="00A62A44"/>
    <w:rsid w:val="00A75ED5"/>
    <w:rsid w:val="00A7766F"/>
    <w:rsid w:val="00A946C0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54FDA"/>
    <w:rsid w:val="00B64F27"/>
    <w:rsid w:val="00B820C7"/>
    <w:rsid w:val="00B83400"/>
    <w:rsid w:val="00B91D79"/>
    <w:rsid w:val="00B974F5"/>
    <w:rsid w:val="00BA4622"/>
    <w:rsid w:val="00BC0AA0"/>
    <w:rsid w:val="00BE187A"/>
    <w:rsid w:val="00BF56C7"/>
    <w:rsid w:val="00C16238"/>
    <w:rsid w:val="00C16BCF"/>
    <w:rsid w:val="00C221C2"/>
    <w:rsid w:val="00C272A7"/>
    <w:rsid w:val="00C30F07"/>
    <w:rsid w:val="00C543A6"/>
    <w:rsid w:val="00C558C7"/>
    <w:rsid w:val="00C66E46"/>
    <w:rsid w:val="00C907B8"/>
    <w:rsid w:val="00CB3EA1"/>
    <w:rsid w:val="00CF021C"/>
    <w:rsid w:val="00D312F2"/>
    <w:rsid w:val="00D32626"/>
    <w:rsid w:val="00D341EF"/>
    <w:rsid w:val="00D40472"/>
    <w:rsid w:val="00D44440"/>
    <w:rsid w:val="00D504D5"/>
    <w:rsid w:val="00D53524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3591D"/>
    <w:rsid w:val="00E50B22"/>
    <w:rsid w:val="00E5422F"/>
    <w:rsid w:val="00EB1466"/>
    <w:rsid w:val="00EB2B98"/>
    <w:rsid w:val="00EB71C4"/>
    <w:rsid w:val="00EC4ACD"/>
    <w:rsid w:val="00ED08D5"/>
    <w:rsid w:val="00ED4B34"/>
    <w:rsid w:val="00F01C40"/>
    <w:rsid w:val="00F53541"/>
    <w:rsid w:val="00F76EA5"/>
    <w:rsid w:val="00F97F57"/>
    <w:rsid w:val="00FD136D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203782"/>
  <w15:docId w15:val="{B32FD40E-C003-4E07-AF55-6CE1B88B2C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_________Microsoft_Visio_2003_20103.vsd"/><Relationship Id="rId26" Type="http://schemas.openxmlformats.org/officeDocument/2006/relationships/hyperlink" Target="http://www.Verysign.com" TargetMode="External"/><Relationship Id="rId39" Type="http://schemas.openxmlformats.org/officeDocument/2006/relationships/image" Target="media/image23.png"/><Relationship Id="rId21" Type="http://schemas.openxmlformats.org/officeDocument/2006/relationships/image" Target="media/image11.png"/><Relationship Id="rId34" Type="http://schemas.openxmlformats.org/officeDocument/2006/relationships/image" Target="media/image19.png"/><Relationship Id="rId42" Type="http://schemas.openxmlformats.org/officeDocument/2006/relationships/image" Target="media/image26.emf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hyperlink" Target="http://www.Verysign.com" TargetMode="External"/><Relationship Id="rId11" Type="http://schemas.openxmlformats.org/officeDocument/2006/relationships/image" Target="media/image4.emf"/><Relationship Id="rId24" Type="http://schemas.openxmlformats.org/officeDocument/2006/relationships/oleObject" Target="embeddings/_________Microsoft_Visio_2003_20104.vsd"/><Relationship Id="rId32" Type="http://schemas.openxmlformats.org/officeDocument/2006/relationships/image" Target="media/image17.png"/><Relationship Id="rId37" Type="http://schemas.openxmlformats.org/officeDocument/2006/relationships/oleObject" Target="embeddings/_________Microsoft_Visio_2003_20105.vsd"/><Relationship Id="rId40" Type="http://schemas.openxmlformats.org/officeDocument/2006/relationships/image" Target="media/image24.png"/><Relationship Id="rId45" Type="http://schemas.openxmlformats.org/officeDocument/2006/relationships/oleObject" Target="embeddings/_________Microsoft_Visio_2003_20107.vsd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5" Type="http://schemas.openxmlformats.org/officeDocument/2006/relationships/webSettings" Target="webSettings.xml"/><Relationship Id="rId61" Type="http://schemas.openxmlformats.org/officeDocument/2006/relationships/image" Target="media/image43.png"/><Relationship Id="rId19" Type="http://schemas.openxmlformats.org/officeDocument/2006/relationships/image" Target="media/image9.pn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4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oleObject" Target="embeddings/_________Microsoft_Visio_2003_20106.vsd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oleObject" Target="embeddings/_________Microsoft_Visio_2003_20101.vsd"/><Relationship Id="rId17" Type="http://schemas.openxmlformats.org/officeDocument/2006/relationships/image" Target="media/image8.emf"/><Relationship Id="rId25" Type="http://schemas.openxmlformats.org/officeDocument/2006/relationships/hyperlink" Target="http://www.thwate.com" TargetMode="External"/><Relationship Id="rId33" Type="http://schemas.openxmlformats.org/officeDocument/2006/relationships/image" Target="media/image18.png"/><Relationship Id="rId38" Type="http://schemas.openxmlformats.org/officeDocument/2006/relationships/image" Target="media/image22.png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20" Type="http://schemas.openxmlformats.org/officeDocument/2006/relationships/image" Target="media/image10.png"/><Relationship Id="rId41" Type="http://schemas.openxmlformats.org/officeDocument/2006/relationships/image" Target="media/image25.png"/><Relationship Id="rId54" Type="http://schemas.openxmlformats.org/officeDocument/2006/relationships/image" Target="media/image36.png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_________Microsoft_Visio_2003_20102.vsd"/><Relationship Id="rId23" Type="http://schemas.openxmlformats.org/officeDocument/2006/relationships/image" Target="media/image13.emf"/><Relationship Id="rId28" Type="http://schemas.openxmlformats.org/officeDocument/2006/relationships/hyperlink" Target="http://www.thwate.com" TargetMode="External"/><Relationship Id="rId36" Type="http://schemas.openxmlformats.org/officeDocument/2006/relationships/image" Target="media/image21.emf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image" Target="media/image3.png"/><Relationship Id="rId31" Type="http://schemas.openxmlformats.org/officeDocument/2006/relationships/image" Target="media/image16.png"/><Relationship Id="rId44" Type="http://schemas.openxmlformats.org/officeDocument/2006/relationships/image" Target="media/image27.emf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D535B7-0FF3-4A75-94C2-F92D2AFBB0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3</Pages>
  <Words>958</Words>
  <Characters>5462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Дубовик Марина Владимировна</cp:lastModifiedBy>
  <cp:revision>4</cp:revision>
  <dcterms:created xsi:type="dcterms:W3CDTF">2019-03-06T21:54:00Z</dcterms:created>
  <dcterms:modified xsi:type="dcterms:W3CDTF">2024-09-30T17:35:00Z</dcterms:modified>
</cp:coreProperties>
</file>